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371" r:id="rId3"/>
    <p:sldId id="391" r:id="rId4"/>
    <p:sldId id="399" r:id="rId5"/>
    <p:sldId id="393" r:id="rId6"/>
    <p:sldId id="375" r:id="rId7"/>
    <p:sldId id="376" r:id="rId8"/>
    <p:sldId id="377" r:id="rId9"/>
    <p:sldId id="378" r:id="rId10"/>
    <p:sldId id="379" r:id="rId11"/>
    <p:sldId id="380" r:id="rId12"/>
    <p:sldId id="384" r:id="rId13"/>
    <p:sldId id="387" r:id="rId14"/>
    <p:sldId id="395" r:id="rId15"/>
    <p:sldId id="397" r:id="rId16"/>
    <p:sldId id="396" r:id="rId17"/>
    <p:sldId id="398" r:id="rId18"/>
    <p:sldId id="400" r:id="rId19"/>
    <p:sldId id="370" r:id="rId20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728" y="-7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D942C10-91E0-4C45-A50A-ED6276849EA7}" type="datetime8">
              <a:rPr lang="en-US"/>
              <a:pPr>
                <a:defRPr/>
              </a:pPr>
              <a:t>3/25/14 12:10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8F67FEC9-A31D-3748-9661-78FABDA2E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0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C0665A2-E0E6-6841-AFEC-506C851B53D6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173E3280-B9D9-D249-9E58-432F5FBAA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42242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3/25/14 14:45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07245-832C-3549-BFCF-68A7A55A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302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A147E7B-8F86-234E-853A-AE6D8725D1BF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8B9E7-1C33-C149-BD4C-73AA329C9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542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AF71C50-CC92-704B-8B00-6CD98C960BB5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9C63-89F6-6C43-B890-139834322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07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0D7327-00F3-4546-803D-541A175FD2FD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D063-FF14-F341-A122-38D55948A4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83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3719377-B924-7C41-84CF-A3008C44C9A0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D826D-851F-4D41-91BB-FEBB2E74E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896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7453779-152B-DD46-B535-554AD9F679E7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3DC23-B427-2549-8256-65207EC91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0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5E69C7C-8DC7-9440-810C-F20471B886D8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2FD78D-AD31-864E-A814-F543F29B59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65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72B8A76D-C5C3-744B-8865-13FDC75E96E6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08CFB-C057-8D4F-81FC-267DEDF98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60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D62A4B22-12F9-C040-8F1D-016C6ED2711C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260AF-401D-154D-9D2E-1F847210AA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8C1ADB2-6361-E241-B1C8-9BF8125A15AB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59F37-23B8-6B40-BDE2-DEA8E9910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1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78BD1DC-F71D-004D-9E50-33E2ED22F3F0}" type="datetime8">
              <a:rPr lang="en-US"/>
              <a:pPr>
                <a:defRPr/>
              </a:pPr>
              <a:t>3/25/14 12:03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5DCF3-4730-9B43-A55C-C59B02A4F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058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1084846C-F42F-4F48-9DAB-4C65AAB82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.e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 </a:t>
            </a:r>
            <a:r>
              <a:rPr lang="en-US" sz="1800" dirty="0" smtClean="0">
                <a:solidFill>
                  <a:schemeClr val="tx2"/>
                </a:solidFill>
              </a:rPr>
              <a:t>Data Structures and Algorithms in Java, 6</a:t>
            </a:r>
            <a:r>
              <a:rPr lang="en-US" sz="1800" baseline="30000" dirty="0" smtClean="0">
                <a:solidFill>
                  <a:schemeClr val="tx2"/>
                </a:solidFill>
              </a:rPr>
              <a:t>th</a:t>
            </a:r>
            <a:r>
              <a:rPr lang="en-US" sz="1800" dirty="0" smtClean="0">
                <a:solidFill>
                  <a:schemeClr val="tx2"/>
                </a:solidFill>
              </a:rPr>
              <a:t> edition</a:t>
            </a:r>
            <a:r>
              <a:rPr lang="en-US" sz="1800" dirty="0" smtClean="0"/>
              <a:t>, by M. T. Goodrich, R. Tamassia, and M. H. Goldwasser, Wiley, 2014</a:t>
            </a:r>
            <a:endParaRPr lang="en-US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>
                <a:latin typeface="Tahoma" charset="0"/>
              </a:rPr>
              <a:t>One of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ahoma" charset="0"/>
              </a:rPr>
              <a:t> has size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</a:rPr>
              <a:t>- </a:t>
            </a:r>
            <a:r>
              <a:rPr lang="en-US" sz="2000">
                <a:latin typeface="Times New Roman" charset="0"/>
              </a:rPr>
              <a:t>1 </a:t>
            </a:r>
            <a:r>
              <a:rPr lang="en-US" sz="2000">
                <a:latin typeface="Tahoma" charset="0"/>
              </a:rPr>
              <a:t>and the other has size </a:t>
            </a:r>
            <a:r>
              <a:rPr lang="en-US" sz="200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(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 1) </a:t>
            </a:r>
            <a:r>
              <a:rPr lang="en-US" sz="2000">
                <a:latin typeface="Symbol" charset="0"/>
                <a:sym typeface="Symbol" charset="0"/>
              </a:rPr>
              <a:t>+ </a:t>
            </a:r>
            <a:r>
              <a:rPr lang="en-US" sz="2000">
                <a:latin typeface="Times New Roman" charset="0"/>
                <a:sym typeface="Symbol" charset="0"/>
              </a:rPr>
              <a:t>…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2 </a:t>
            </a:r>
            <a:r>
              <a:rPr lang="en-US" sz="2000">
                <a:latin typeface="Symbol" charset="0"/>
                <a:sym typeface="Symbol" charset="0"/>
              </a:rPr>
              <a:t>+ 1</a:t>
            </a:r>
            <a:endParaRPr lang="en-US" sz="2000">
              <a:latin typeface="Tahoma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us, the worst-case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 baseline="30000">
                <a:latin typeface="Times New Roman" charset="0"/>
              </a:rPr>
              <a:t>2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less than the pivot have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equal to the pivot have rank between </a:t>
            </a:r>
            <a:r>
              <a:rPr lang="en-US" sz="1800" b="1" i="1">
                <a:latin typeface="Times New Roman" charset="0"/>
              </a:rPr>
              <a:t>h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greater than the pivot have rank greater than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greater than </a:t>
            </a:r>
            <a:r>
              <a:rPr lang="en-US" sz="1800" b="1" i="1">
                <a:latin typeface="Times New Roman" charset="0"/>
              </a:rPr>
              <a:t>k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sz="1800" b="1" i="1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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a random integer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685800"/>
          </a:xfrm>
        </p:spPr>
        <p:txBody>
          <a:bodyPr/>
          <a:lstStyle/>
          <a:p>
            <a:r>
              <a:rPr lang="en-US" dirty="0" smtClean="0">
                <a:latin typeface="Tahoma" charset="0"/>
              </a:rPr>
              <a:t>Java Implementation</a:t>
            </a:r>
            <a:endParaRPr lang="en-US" dirty="0">
              <a:latin typeface="Tahoma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B1AD27-E274-734F-BF44-BE45D9C57E5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46085" name="TextBox 6"/>
          <p:cNvSpPr txBox="1">
            <a:spLocks noChangeArrowheads="1"/>
          </p:cNvSpPr>
          <p:nvPr/>
        </p:nvSpPr>
        <p:spPr bwMode="auto">
          <a:xfrm>
            <a:off x="8966200" y="5118100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990600"/>
            <a:ext cx="6986150" cy="533927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partition an input sequence as follows: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remove, in turn, each elemen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inser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into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, </a:t>
            </a:r>
            <a:r>
              <a:rPr lang="en-US" sz="1800" b="1" i="1">
                <a:latin typeface="Times New Roman" charset="0"/>
              </a:rPr>
              <a:t>E</a:t>
            </a:r>
            <a:r>
              <a:rPr lang="en-US" sz="1800" b="1" i="1">
                <a:latin typeface="Tahoma" charset="0"/>
              </a:rPr>
              <a:t> </a:t>
            </a:r>
            <a:r>
              <a:rPr lang="en-US" sz="1800">
                <a:latin typeface="Tahoma" charset="0"/>
              </a:rPr>
              <a:t>or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,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depending on the result of the comparison with the pivot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1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partition step of quick-sort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762000"/>
          </a:xfrm>
        </p:spPr>
        <p:txBody>
          <a:bodyPr/>
          <a:lstStyle/>
          <a:p>
            <a:r>
              <a:rPr lang="en-US" dirty="0" smtClean="0">
                <a:latin typeface="Tahoma" charset="0"/>
              </a:rPr>
              <a:t>Java Implementation</a:t>
            </a:r>
            <a:endParaRPr lang="en-US" dirty="0">
              <a:latin typeface="Tahoma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63D9723-22A9-6748-8FC3-FEDF1D64306C}" type="slidenum">
              <a:rPr lang="en-US" sz="1400"/>
              <a:pPr eaLnBrk="1" hangingPunct="1"/>
              <a:t>4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703915"/>
            <a:ext cx="6248400" cy="575324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n execution of quick-sort is depicted by a binary tree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leaves are calls on subsequences of size 0 or 1</a:t>
            </a:r>
            <a:endParaRPr lang="en-US" sz="240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191</TotalTime>
  <Words>1534</Words>
  <Application>Microsoft Macintosh PowerPoint</Application>
  <PresentationFormat>On-screen Show (4:3)</PresentationFormat>
  <Paragraphs>282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Blueprint</vt:lpstr>
      <vt:lpstr>Clip</vt:lpstr>
      <vt:lpstr>VISIO</vt:lpstr>
      <vt:lpstr>Quick-Sort</vt:lpstr>
      <vt:lpstr>Quick-Sort</vt:lpstr>
      <vt:lpstr>Partition</vt:lpstr>
      <vt:lpstr>Java Implementa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Java Implementation</vt:lpstr>
      <vt:lpstr>Summary of Sorting Algorithms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1045</cp:revision>
  <cp:lastPrinted>2002-04-09T17:14:33Z</cp:lastPrinted>
  <dcterms:created xsi:type="dcterms:W3CDTF">2002-01-21T02:22:10Z</dcterms:created>
  <dcterms:modified xsi:type="dcterms:W3CDTF">2014-03-25T22:56:19Z</dcterms:modified>
</cp:coreProperties>
</file>